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slideshow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75" autoAdjust="0"/>
    <p:restoredTop sz="94671" autoAdjust="0"/>
  </p:normalViewPr>
  <p:slideViewPr>
    <p:cSldViewPr>
      <p:cViewPr varScale="1">
        <p:scale>
          <a:sx n="43" d="100"/>
          <a:sy n="43" d="100"/>
        </p:scale>
        <p:origin x="-1098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0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p:oleObj spid="_x0000_s56485" name="Visio" r:id="rId3" imgW="583920" imgH="1075680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7168" y="3379781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p:oleObj spid="_x0000_s57353" name="Visio" r:id="rId3" imgW="583920" imgH="1075680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11429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6079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 smtClean="0"/>
          </a:p>
          <a:p>
            <a:pPr>
              <a:buFontTx/>
              <a:buChar char="-"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en-US" dirty="0" err="1" smtClean="0"/>
              <a:t>lihat</a:t>
            </a:r>
            <a:r>
              <a:rPr lang="en-US" dirty="0" smtClean="0"/>
              <a:t> di single linked list </a:t>
            </a:r>
            <a:r>
              <a:rPr lang="en-US" dirty="0" err="1" smtClean="0"/>
              <a:t>dan</a:t>
            </a:r>
            <a:r>
              <a:rPr lang="en-US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dirty="0" smtClean="0"/>
              <a:t> : </a:t>
            </a:r>
            <a:r>
              <a:rPr lang="en-US" dirty="0" err="1" smtClean="0"/>
              <a:t>hati-hat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traversal, </a:t>
            </a:r>
            <a:r>
              <a:rPr lang="en-US" dirty="0" err="1" smtClean="0"/>
              <a:t>pencarian</a:t>
            </a:r>
            <a:r>
              <a:rPr lang="en-US" dirty="0" smtClean="0"/>
              <a:t>,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ncuran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ni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jung</a:t>
            </a:r>
            <a:r>
              <a:rPr lang="en-US" dirty="0" smtClean="0"/>
              <a:t> list)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533400" y="4868387"/>
            <a:ext cx="3589336" cy="809632"/>
            <a:chOff x="1411167" y="2695568"/>
            <a:chExt cx="3313233" cy="809632"/>
          </a:xfrm>
        </p:grpSpPr>
        <p:grpSp>
          <p:nvGrpSpPr>
            <p:cNvPr id="14" name="Group 3"/>
            <p:cNvGrpSpPr/>
            <p:nvPr/>
          </p:nvGrpSpPr>
          <p:grpSpPr>
            <a:xfrm>
              <a:off x="3276600" y="2819400"/>
              <a:ext cx="1447800" cy="685800"/>
              <a:chOff x="1752600" y="3352800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2884486" y="50684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99256" y="28780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62" name="TextBox 61"/>
          <p:cNvSpPr txBox="1"/>
          <p:nvPr/>
        </p:nvSpPr>
        <p:spPr>
          <a:xfrm>
            <a:off x="6781800" y="2667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368031" y="3018079"/>
            <a:ext cx="45402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54956" y="3170479"/>
            <a:ext cx="701675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3272406" y="35638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2777106" y="34628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874912" y="42486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999927" y="38766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255712" y="38862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=""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609600" y="1600200"/>
            <a:ext cx="8763000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dirty="0" err="1" smtClean="0"/>
              <a:t>Keadaan</a:t>
            </a:r>
            <a:r>
              <a:rPr lang="en-US" sz="2800" dirty="0" smtClean="0"/>
              <a:t> Linked List </a:t>
            </a:r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</a:t>
            </a:r>
            <a:r>
              <a:rPr lang="en-US" sz="2800" dirty="0" err="1" smtClean="0"/>
              <a:t>penyisipan</a:t>
            </a:r>
            <a:r>
              <a:rPr lang="en-US" sz="2800" dirty="0" smtClean="0"/>
              <a:t> di </a:t>
            </a:r>
            <a:r>
              <a:rPr lang="en-US" sz="2800" dirty="0" err="1" smtClean="0"/>
              <a:t>depan</a:t>
            </a:r>
            <a:r>
              <a:rPr lang="en-US" sz="2800" dirty="0" smtClean="0"/>
              <a:t>/di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list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koso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circular single linked list:</a:t>
            </a: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89312" y="28069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8162" y="32004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9343" y="35427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33612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511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7562" y="3428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369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4182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6858000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50038" y="2654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9839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2512" y="3657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84550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50050" y="3643301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81231" y="398568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3097489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984667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412</TotalTime>
  <Words>328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Median</vt:lpstr>
      <vt:lpstr>Visio</vt:lpstr>
      <vt:lpstr>CIRCULAR linked list</vt:lpstr>
      <vt:lpstr>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Slide 15</vt:lpstr>
      <vt:lpstr>Slide 16</vt:lpstr>
      <vt:lpstr>Slide 17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7 Ultimate</dc:creator>
  <cp:lastModifiedBy>7 Ultimate</cp:lastModifiedBy>
  <cp:revision>487</cp:revision>
  <dcterms:created xsi:type="dcterms:W3CDTF">2010-02-18T01:05:10Z</dcterms:created>
  <dcterms:modified xsi:type="dcterms:W3CDTF">2014-04-20T03:33:12Z</dcterms:modified>
</cp:coreProperties>
</file>